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337" r:id="rId2"/>
    <p:sldId id="470" r:id="rId3"/>
    <p:sldId id="471" r:id="rId4"/>
    <p:sldId id="472" r:id="rId5"/>
    <p:sldId id="473" r:id="rId6"/>
    <p:sldId id="455" r:id="rId7"/>
    <p:sldId id="456" r:id="rId8"/>
    <p:sldId id="458" r:id="rId9"/>
    <p:sldId id="459" r:id="rId10"/>
    <p:sldId id="460" r:id="rId11"/>
    <p:sldId id="461" r:id="rId12"/>
    <p:sldId id="462" r:id="rId13"/>
    <p:sldId id="463" r:id="rId14"/>
    <p:sldId id="474" r:id="rId15"/>
    <p:sldId id="475" r:id="rId16"/>
    <p:sldId id="476" r:id="rId17"/>
    <p:sldId id="464" r:id="rId18"/>
    <p:sldId id="465" r:id="rId19"/>
    <p:sldId id="466" r:id="rId20"/>
    <p:sldId id="467" r:id="rId21"/>
    <p:sldId id="468" r:id="rId22"/>
    <p:sldId id="469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995" autoAdjust="0"/>
    <p:restoredTop sz="94728" autoAdjust="0"/>
  </p:normalViewPr>
  <p:slideViewPr>
    <p:cSldViewPr>
      <p:cViewPr varScale="1">
        <p:scale>
          <a:sx n="108" d="100"/>
          <a:sy n="108" d="100"/>
        </p:scale>
        <p:origin x="130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C6CDD14-F9F1-4D70-8E01-8CD3926A622C}" type="datetimeFigureOut">
              <a:rPr lang="en-US"/>
              <a:pPr>
                <a:defRPr/>
              </a:pPr>
              <a:t>6/2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EA7CADE-1FA7-4454-BCBB-C50E3173D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01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232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2320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232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232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75CC8-4068-44A3-8C75-F625F40549F3}" type="datetimeFigureOut">
              <a:rPr lang="en-US"/>
              <a:pPr>
                <a:defRPr/>
              </a:pPr>
              <a:t>6/24/2019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AE881-F61F-49CA-9CE1-C7A671757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41143-AA7F-4B1A-8639-58C31EEAFD54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1CB98-8ECD-403B-9F93-0100A3AA86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A658D-58BF-464F-8FC4-A20DF0C55860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860F2-7EC6-4E94-B1DF-495CE427E3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41F05-2921-4FFA-AD1B-C81B6F33C28A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D1D99-75EE-4A34-8EE6-B89476A7475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1B8F4-1039-4A80-A980-60B8381012D5}" type="datetimeFigureOut">
              <a:rPr lang="en-US"/>
              <a:pPr>
                <a:defRPr/>
              </a:pPr>
              <a:t>6/2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E0F96-6AFC-4085-A57F-52383A082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9A80-0E8B-4DC0-A13A-95FCEBD91672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B6F1C-034A-4DFF-B81D-75420850A9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0CBDD-2DBE-457C-A3E2-C3D095C62261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DA5A7-A9F7-4F9B-B4BD-26DA949514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8452F-7275-4267-9012-A6046B1998B4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3CA27-FE6B-4FD9-9450-F1052718BC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E8146-D6B7-478B-A53F-149D940636D5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7956-DBB2-4A00-8900-F60D37501B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A3F49-4CB6-45E3-8A11-9C81E1291981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450EE-B11F-49B8-95D3-14DD180849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ACED6-9D74-44D8-B23B-2F352F80DF62}" type="datetimeFigureOut">
              <a:rPr lang="en-US"/>
              <a:pPr>
                <a:defRPr/>
              </a:pPr>
              <a:t>6/24/2019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66834-5E83-4993-A342-D1DDB72A7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F04F9B-C6D9-43B4-8799-D6E05CD53A76}" type="datetimeFigureOut">
              <a:rPr lang="en-US"/>
              <a:pPr>
                <a:defRPr/>
              </a:pPr>
              <a:t>6/24/2019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79A7D0A-EC5B-423D-A629-01A1968114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5" r:id="rId2"/>
    <p:sldLayoutId id="2147483684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5" r:id="rId9"/>
    <p:sldLayoutId id="2147483681" r:id="rId10"/>
    <p:sldLayoutId id="214748368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grayscl/>
            <a:lum bright="-6000"/>
          </a:blip>
          <a:srcRect/>
          <a:stretch>
            <a:fillRect/>
          </a:stretch>
        </p:blipFill>
        <p:spPr bwMode="auto">
          <a:xfrm>
            <a:off x="0" y="1057926"/>
            <a:ext cx="9144000" cy="587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2752" y="2514600"/>
            <a:ext cx="7851648" cy="1828800"/>
          </a:xfrm>
        </p:spPr>
        <p:txBody>
          <a:bodyPr>
            <a:normAutofit fontScale="90000"/>
          </a:bodyPr>
          <a:lstStyle/>
          <a:p>
            <a:pPr algn="ctr"/>
            <a:br>
              <a:rPr lang="en-US" dirty="0">
                <a:solidFill>
                  <a:srgbClr val="FFFF00"/>
                </a:solidFill>
              </a:rPr>
            </a:br>
            <a:r>
              <a:rPr lang="en-US" dirty="0">
                <a:solidFill>
                  <a:srgbClr val="FFFF00"/>
                </a:solidFill>
              </a:rPr>
              <a:t>Counter  Instruction</a:t>
            </a:r>
            <a:br>
              <a:rPr lang="en-US" dirty="0">
                <a:solidFill>
                  <a:srgbClr val="FFFF00"/>
                </a:solidFill>
              </a:rPr>
            </a:br>
            <a:r>
              <a:rPr lang="en-US" dirty="0">
                <a:solidFill>
                  <a:srgbClr val="FFFF00"/>
                </a:solidFill>
              </a:rPr>
              <a:t>S7 30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D Up-Down Counter: Example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407" y="1524000"/>
            <a:ext cx="8809182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916760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positive edge transition at input S of the Up Counter instruction sets the counter with the value at the Preset Value (PV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With a positive edge, the counter is reset at input R. The resetting of the counter sets the count value to 0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With a positive edge, the value of the counter at input CU is increased by 1 when the count value is less than 999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signal state check for 1 at output Q produces a result of 1 when the count is greater than 0; the check produces a result of 0 when the count is equal to 0</a:t>
            </a:r>
          </a:p>
        </p:txBody>
      </p:sp>
    </p:spTree>
    <p:extLst>
      <p:ext uri="{BB962C8B-B14F-4D97-AF65-F5344CB8AC3E}">
        <p14:creationId xmlns:p14="http://schemas.microsoft.com/office/powerpoint/2010/main" val="35194149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75" y="1652587"/>
            <a:ext cx="8807125" cy="3758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74622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: Example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47" y="1447800"/>
            <a:ext cx="8738507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74897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: Example</a:t>
            </a:r>
          </a:p>
        </p:txBody>
      </p:sp>
      <p:sp>
        <p:nvSpPr>
          <p:cNvPr id="4" name="Subtitle 6"/>
          <p:cNvSpPr>
            <a:spLocks noGrp="1"/>
          </p:cNvSpPr>
          <p:nvPr/>
        </p:nvSpPr>
        <p:spPr bwMode="auto">
          <a:xfrm>
            <a:off x="266700" y="9144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is control application is designed to turn the red pilot light on and the green pilot light off after an accumulated count of 7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237995" y="1857364"/>
          <a:ext cx="8528187" cy="442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3" imgW="5413302" imgH="2811252" progId="Visio.Drawing.11">
                  <p:embed/>
                </p:oleObj>
              </mc:Choice>
              <mc:Fallback>
                <p:oleObj name="Visio" r:id="rId3" imgW="5413302" imgH="281125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995" y="1857364"/>
                        <a:ext cx="8528187" cy="442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643174" y="6286520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chemeClr val="bg1"/>
                </a:solidFill>
                <a:latin typeface="Franklin Gothic Demi" pitchFamily="34" charset="0"/>
              </a:rPr>
              <a:t>Simple up-counter program</a:t>
            </a:r>
          </a:p>
        </p:txBody>
      </p:sp>
    </p:spTree>
    <p:extLst>
      <p:ext uri="{BB962C8B-B14F-4D97-AF65-F5344CB8AC3E}">
        <p14:creationId xmlns:p14="http://schemas.microsoft.com/office/powerpoint/2010/main" val="28874897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: Example</a:t>
            </a:r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387235" y="714356"/>
          <a:ext cx="6528997" cy="5500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Visio" r:id="rId3" imgW="3951071" imgH="3328382" progId="Visio.Drawing.11">
                  <p:embed/>
                </p:oleObj>
              </mc:Choice>
              <mc:Fallback>
                <p:oleObj name="Visio" r:id="rId3" imgW="3951071" imgH="332838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235" y="714356"/>
                        <a:ext cx="6528997" cy="5500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643174" y="6286520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chemeClr val="bg1"/>
                </a:solidFill>
                <a:latin typeface="Franklin Gothic Demi" pitchFamily="34" charset="0"/>
              </a:rPr>
              <a:t>Timing diagram</a:t>
            </a:r>
          </a:p>
        </p:txBody>
      </p:sp>
    </p:spTree>
    <p:extLst>
      <p:ext uri="{BB962C8B-B14F-4D97-AF65-F5344CB8AC3E}">
        <p14:creationId xmlns:p14="http://schemas.microsoft.com/office/powerpoint/2010/main" val="28874897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 Up Counter: Example</a:t>
            </a:r>
          </a:p>
        </p:txBody>
      </p:sp>
    </p:spTree>
    <p:extLst>
      <p:ext uri="{BB962C8B-B14F-4D97-AF65-F5344CB8AC3E}">
        <p14:creationId xmlns:p14="http://schemas.microsoft.com/office/powerpoint/2010/main" val="28874897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D Down Counter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positive edge transition at input S of the Down Counter instruction sets the counter with the value at the Preset Value (PV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With a positive edge, the counter is reset at input R. The resetting of the counter sets the count value to 0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With a positive edge, the value of the counter at the input is reduced by 1 when the count value is greater than 0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signal state check for 1 at output Q produces a result of 1 when the count is greater than 0; the check produces a result of 0 when the count is equal to 0</a:t>
            </a:r>
          </a:p>
        </p:txBody>
      </p:sp>
    </p:spTree>
    <p:extLst>
      <p:ext uri="{BB962C8B-B14F-4D97-AF65-F5344CB8AC3E}">
        <p14:creationId xmlns:p14="http://schemas.microsoft.com/office/powerpoint/2010/main" val="5636982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D Down Counter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71" y="1647824"/>
            <a:ext cx="8633929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37390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D Down Counter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57" y="1600200"/>
            <a:ext cx="8846545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61344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echanical c</a:t>
            </a:r>
            <a:r>
              <a:rPr lang="en-US" sz="2400" dirty="0" err="1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unter</a:t>
            </a: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</a:t>
            </a:r>
            <a:endParaRPr lang="en-US" sz="2400" dirty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1440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Mechanical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counters can serve the same function as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programme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ounters</a:t>
            </a:r>
            <a:endParaRPr lang="sr-Latn-C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Every time the actuating lever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moved over, the counter adds one number; the actuating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lever then returns automatically to its original position</a:t>
            </a:r>
            <a:endParaRPr lang="sr-Latn-C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Resetting to zero is done with a pushbutton located on the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ide of the unit</a:t>
            </a:r>
            <a:endParaRPr lang="en-US" sz="2200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500430" y="3929066"/>
          <a:ext cx="5092328" cy="26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2909902" imgH="1485585" progId="Visio.Drawing.11">
                  <p:embed/>
                </p:oleObj>
              </mc:Choice>
              <mc:Fallback>
                <p:oleObj name="Visio" r:id="rId4" imgW="2909902" imgH="148558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0" y="3929066"/>
                        <a:ext cx="5092328" cy="26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-32" y="5957848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chemeClr val="bg1"/>
                </a:solidFill>
                <a:latin typeface="Franklin Gothic Demi" pitchFamily="34" charset="0"/>
              </a:rPr>
              <a:t>Mechanical counter</a:t>
            </a:r>
          </a:p>
        </p:txBody>
      </p:sp>
    </p:spTree>
    <p:extLst>
      <p:ext uri="{BB962C8B-B14F-4D97-AF65-F5344CB8AC3E}">
        <p14:creationId xmlns:p14="http://schemas.microsoft.com/office/powerpoint/2010/main" val="34592005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unter instruction: ---( SC ) Set Counter Valu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Set Counter Valu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xecutes only if there is a positive edge in RLO. At that time, the preset value transferred into the specified counter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2209800"/>
            <a:ext cx="832485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4314825"/>
            <a:ext cx="8267700" cy="223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00613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unter instruction: ---( CU ) Up Counter Coil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Up Counter Coi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ncrements the value of the specified counter by one if there is a positive edge in the RLO and the value of the counter is less than "999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If there is no positive edge in the RLO or the counter already has the value "999", the value of the counter will be unchanged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2971800"/>
            <a:ext cx="8315325" cy="146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4495800"/>
            <a:ext cx="831532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19980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unter instruction: ---( CD ) Down Counter Coil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Down Counter Coi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decrements the value of the specified counter by one, if there is a positive edge in the RLO state and the value of the counter is more than "0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If there is no positive edge in the RLO or the counter has already the value "0", the value of the counter will be unchanged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3038475"/>
            <a:ext cx="8324850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290" y="4658886"/>
            <a:ext cx="7102510" cy="1970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8530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lectronic c</a:t>
            </a:r>
            <a:r>
              <a:rPr lang="en-US" sz="2400" dirty="0" err="1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unter</a:t>
            </a: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</a:t>
            </a:r>
            <a:endParaRPr lang="en-US" sz="2400" dirty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80012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lectronic counters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an count up, count down, or be combined to count up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nd down</a:t>
            </a:r>
            <a:endParaRPr lang="sr-Latn-C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lthough the majority of counters used in industry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re up-counters, numerous applications require the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mplementation of down-counters or of combination up/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down-counters</a:t>
            </a:r>
            <a:endParaRPr lang="en-US" sz="2200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-32" y="6100724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chemeClr val="bg1"/>
                </a:solidFill>
                <a:latin typeface="Franklin Gothic Demi" pitchFamily="34" charset="0"/>
              </a:rPr>
              <a:t>Electronic counters</a:t>
            </a:r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357686" y="3071810"/>
          <a:ext cx="4022782" cy="3435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4" imgW="2934872" imgH="2506835" progId="Visio.Drawing.11">
                  <p:embed/>
                </p:oleObj>
              </mc:Choice>
              <mc:Fallback>
                <p:oleObj name="Visio" r:id="rId4" imgW="2934872" imgH="250683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6" y="3071810"/>
                        <a:ext cx="4022782" cy="34353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2005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lectronic c</a:t>
            </a:r>
            <a:r>
              <a:rPr lang="en-US" sz="2400" dirty="0" err="1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unter</a:t>
            </a:r>
            <a:r>
              <a:rPr lang="sr-Latn-C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</a:t>
            </a:r>
            <a:endParaRPr lang="en-US" sz="2400" dirty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80012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ll PLC manufacturers offer some form of counter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nstruction as part of their instruction set</a:t>
            </a:r>
            <a:endParaRPr lang="sr-Latn-C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One common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ounter application is keeping track of the number of items</a:t>
            </a:r>
            <a:r>
              <a:rPr lang="sr-Latn-C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moving past a given point</a:t>
            </a:r>
            <a:endParaRPr lang="en-US" sz="2200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7144" y="6243600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>
                <a:solidFill>
                  <a:schemeClr val="bg1"/>
                </a:solidFill>
                <a:latin typeface="Franklin Gothic Demi" pitchFamily="34" charset="0"/>
              </a:rPr>
              <a:t>Counter application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135442" y="2745296"/>
          <a:ext cx="4651400" cy="3898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2157984" imgH="1807674" progId="Visio.Drawing.11">
                  <p:embed/>
                </p:oleObj>
              </mc:Choice>
              <mc:Fallback>
                <p:oleObj name="Visio" r:id="rId4" imgW="2157984" imgH="180767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42" y="2745296"/>
                        <a:ext cx="4651400" cy="38984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92005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unter Instructions</a:t>
            </a: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1440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following counter instructions are available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S_CUD Up-Down Count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S_CD Down Count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S_CU Up Count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---( SC ) Set Count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---( CU ) Up Count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---( CD ) Down Counter Coil</a:t>
            </a:r>
          </a:p>
        </p:txBody>
      </p:sp>
    </p:spTree>
    <p:extLst>
      <p:ext uri="{BB962C8B-B14F-4D97-AF65-F5344CB8AC3E}">
        <p14:creationId xmlns:p14="http://schemas.microsoft.com/office/powerpoint/2010/main" val="34592005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cation of a Counter in Memory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7249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Counters have an area reserved for them in the memory of CPU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is memory area reserves on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16-bit wor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or each counter addres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ladder logic instruction set supports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256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counter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counter instructions are the only functions that have access to the counter memory area</a:t>
            </a:r>
          </a:p>
        </p:txBody>
      </p:sp>
    </p:spTree>
    <p:extLst>
      <p:ext uri="{BB962C8B-B14F-4D97-AF65-F5344CB8AC3E}">
        <p14:creationId xmlns:p14="http://schemas.microsoft.com/office/powerpoint/2010/main" val="16318804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etting count valu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Bits 0 through 11 of the counter word contain the count value in binary code. The range of the count value is 0 to 999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preset value should be entered in in the format: C#127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38401"/>
            <a:ext cx="6164524" cy="411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13408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D Up-Down Counter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7249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positive edge transition at input S of the Up-Down Counter instruction sets the counter with the value at the Preset Value (PV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A signal state of 1 at input R resets the counter. Resetting the counter places the value of the count at 0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counter is incremented by 1 if the signal state at input CU changes from 0 to 1 and the value of the counter is less than 999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counter is decremented by 1 if the signal state at input CD changes from 0 to 1 and the value of the counter is more than 0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If there is a positive edge at both count inputs, both operations are executed and the count remains the same</a:t>
            </a:r>
          </a:p>
        </p:txBody>
      </p:sp>
    </p:spTree>
    <p:extLst>
      <p:ext uri="{BB962C8B-B14F-4D97-AF65-F5344CB8AC3E}">
        <p14:creationId xmlns:p14="http://schemas.microsoft.com/office/powerpoint/2010/main" val="41598537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CUD Up-Down Counter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16" y="1371600"/>
            <a:ext cx="8857966" cy="4114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068502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0262</TotalTime>
  <Words>941</Words>
  <Application>Microsoft Office PowerPoint</Application>
  <PresentationFormat>On-screen Show (4:3)</PresentationFormat>
  <Paragraphs>70</Paragraphs>
  <Slides>2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onstantia</vt:lpstr>
      <vt:lpstr>Franklin Gothic Demi</vt:lpstr>
      <vt:lpstr>Wingdings 2</vt:lpstr>
      <vt:lpstr>Flow</vt:lpstr>
      <vt:lpstr>Visio</vt:lpstr>
      <vt:lpstr> Counter  Instruction S7 300</vt:lpstr>
      <vt:lpstr>Mechanical counters</vt:lpstr>
      <vt:lpstr>Electronic counters</vt:lpstr>
      <vt:lpstr>Electronic counters</vt:lpstr>
      <vt:lpstr>Counter Instructions</vt:lpstr>
      <vt:lpstr>Location of a Counter in Memory</vt:lpstr>
      <vt:lpstr>Setting count value</vt:lpstr>
      <vt:lpstr>S_CUD Up-Down Counter</vt:lpstr>
      <vt:lpstr>S_CUD Up-Down Counter</vt:lpstr>
      <vt:lpstr>S_CUD Up-Down Counter: Example</vt:lpstr>
      <vt:lpstr>S_CU Up Counter</vt:lpstr>
      <vt:lpstr>S_CU Up Counter</vt:lpstr>
      <vt:lpstr>S_CU Up Counter: Example</vt:lpstr>
      <vt:lpstr>S_CU Up Counter: Example</vt:lpstr>
      <vt:lpstr>S_CU Up Counter: Example</vt:lpstr>
      <vt:lpstr>S_CU Up Counter: Example</vt:lpstr>
      <vt:lpstr>S_CD Down Counter</vt:lpstr>
      <vt:lpstr>S_CD Down Counter</vt:lpstr>
      <vt:lpstr>S_CD Down Counter</vt:lpstr>
      <vt:lpstr>Counter instruction: ---( SC ) Set Counter Value</vt:lpstr>
      <vt:lpstr>Counter instruction: ---( CU ) Up Counter Coil</vt:lpstr>
      <vt:lpstr>Counter instruction: ---( CD ) Down Counter Coil</vt:lpstr>
    </vt:vector>
  </TitlesOfParts>
  <Company>ETF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zvoj laboratorije za Embedded sisteme na ETF I.Sarajevo</dc:title>
  <dc:creator>STROKS</dc:creator>
  <cp:lastModifiedBy>Slobodan Lubura</cp:lastModifiedBy>
  <cp:revision>1063</cp:revision>
  <dcterms:created xsi:type="dcterms:W3CDTF">2009-10-15T19:09:20Z</dcterms:created>
  <dcterms:modified xsi:type="dcterms:W3CDTF">2019-06-24T14:24:47Z</dcterms:modified>
</cp:coreProperties>
</file>